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6E074C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260442" w:history="1">
            <w:r w:rsidR="006E074C" w:rsidRPr="0070105E">
              <w:rPr>
                <w:rStyle w:val="a9"/>
                <w:noProof/>
              </w:rPr>
              <w:t>Зад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3" w:history="1">
            <w:r w:rsidR="006E074C" w:rsidRPr="0070105E">
              <w:rPr>
                <w:rStyle w:val="a9"/>
                <w:noProof/>
              </w:rPr>
              <w:t>Описание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4" w:history="1">
            <w:r w:rsidR="006E074C" w:rsidRPr="0070105E">
              <w:rPr>
                <w:rStyle w:val="a9"/>
                <w:noProof/>
              </w:rPr>
              <w:t>Получение открытого и закрытого ключей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5" w:history="1">
            <w:r w:rsidR="006E074C" w:rsidRPr="0070105E">
              <w:rPr>
                <w:rStyle w:val="a9"/>
                <w:noProof/>
              </w:rPr>
              <w:t>Шифрова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6" w:history="1">
            <w:r w:rsidR="006E074C" w:rsidRPr="0070105E">
              <w:rPr>
                <w:rStyle w:val="a9"/>
                <w:noProof/>
              </w:rPr>
              <w:t>Расшифровк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7" w:history="1">
            <w:r w:rsidR="006E074C" w:rsidRPr="0070105E">
              <w:rPr>
                <w:rStyle w:val="a9"/>
                <w:noProof/>
              </w:rPr>
              <w:t>Блок-схема алгоритма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8" w:history="1">
            <w:r w:rsidR="006E074C" w:rsidRPr="0070105E">
              <w:rPr>
                <w:rStyle w:val="a9"/>
                <w:noProof/>
              </w:rPr>
              <w:t>Листинг программы, реализующей алгоритм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8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49" w:history="1">
            <w:r w:rsidR="006E074C" w:rsidRPr="0070105E">
              <w:rPr>
                <w:rStyle w:val="a9"/>
                <w:noProof/>
              </w:rPr>
              <w:t xml:space="preserve">Класс </w:t>
            </w:r>
            <w:r w:rsidR="006E074C" w:rsidRPr="0070105E">
              <w:rPr>
                <w:rStyle w:val="a9"/>
                <w:noProof/>
                <w:lang w:val="en-US"/>
              </w:rPr>
              <w:t>PartitionManager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49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0" w:history="1">
            <w:r w:rsidR="006E074C" w:rsidRPr="0070105E">
              <w:rPr>
                <w:rStyle w:val="a9"/>
                <w:noProof/>
                <w:highlight w:val="white"/>
              </w:rPr>
              <w:t xml:space="preserve">Класс </w:t>
            </w:r>
            <w:r w:rsidR="006E074C" w:rsidRPr="0070105E">
              <w:rPr>
                <w:rStyle w:val="a9"/>
                <w:noProof/>
                <w:highlight w:val="white"/>
                <w:lang w:val="en-US"/>
              </w:rPr>
              <w:t>RSACrypto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0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9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1" w:history="1">
            <w:r w:rsidR="006E074C" w:rsidRPr="0070105E">
              <w:rPr>
                <w:rStyle w:val="a9"/>
                <w:noProof/>
                <w:highlight w:val="white"/>
              </w:rPr>
              <w:t>Контрольные примеры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1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2" w:history="1">
            <w:r w:rsidR="006E074C" w:rsidRPr="0070105E">
              <w:rPr>
                <w:rStyle w:val="a9"/>
                <w:noProof/>
                <w:highlight w:val="white"/>
              </w:rPr>
              <w:t>Пример №1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2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3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3" w:history="1">
            <w:r w:rsidR="006E074C" w:rsidRPr="0070105E">
              <w:rPr>
                <w:rStyle w:val="a9"/>
                <w:noProof/>
                <w:highlight w:val="white"/>
              </w:rPr>
              <w:t>Пример №2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3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4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4" w:history="1">
            <w:r w:rsidR="006E074C" w:rsidRPr="0070105E">
              <w:rPr>
                <w:rStyle w:val="a9"/>
                <w:noProof/>
                <w:highlight w:val="white"/>
              </w:rPr>
              <w:t>Пример №3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4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5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5" w:history="1">
            <w:r w:rsidR="006E074C" w:rsidRPr="0070105E">
              <w:rPr>
                <w:rStyle w:val="a9"/>
                <w:noProof/>
                <w:highlight w:val="white"/>
              </w:rPr>
              <w:t>Пример №4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5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6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6" w:history="1">
            <w:r w:rsidR="006E074C" w:rsidRPr="0070105E">
              <w:rPr>
                <w:rStyle w:val="a9"/>
                <w:noProof/>
                <w:highlight w:val="white"/>
              </w:rPr>
              <w:t>Пример №5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6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7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6E074C" w:rsidRDefault="00B108BE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6260457" w:history="1">
            <w:r w:rsidR="006E074C" w:rsidRPr="0070105E">
              <w:rPr>
                <w:rStyle w:val="a9"/>
                <w:noProof/>
                <w:highlight w:val="white"/>
              </w:rPr>
              <w:t>Заключение</w:t>
            </w:r>
            <w:r w:rsidR="006E074C">
              <w:rPr>
                <w:noProof/>
                <w:webHidden/>
              </w:rPr>
              <w:tab/>
            </w:r>
            <w:r w:rsidR="006E074C">
              <w:rPr>
                <w:noProof/>
                <w:webHidden/>
              </w:rPr>
              <w:fldChar w:fldCharType="begin"/>
            </w:r>
            <w:r w:rsidR="006E074C">
              <w:rPr>
                <w:noProof/>
                <w:webHidden/>
              </w:rPr>
              <w:instrText xml:space="preserve"> PAGEREF _Toc416260457 \h </w:instrText>
            </w:r>
            <w:r w:rsidR="006E074C">
              <w:rPr>
                <w:noProof/>
                <w:webHidden/>
              </w:rPr>
            </w:r>
            <w:r w:rsidR="006E074C">
              <w:rPr>
                <w:noProof/>
                <w:webHidden/>
              </w:rPr>
              <w:fldChar w:fldCharType="separate"/>
            </w:r>
            <w:r w:rsidR="006E074C">
              <w:rPr>
                <w:noProof/>
                <w:webHidden/>
              </w:rPr>
              <w:t>18</w:t>
            </w:r>
            <w:r w:rsidR="006E074C"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D27EF0" w:rsidRDefault="007D56B0" w:rsidP="00AA52CB">
      <w:pPr>
        <w:pStyle w:val="1"/>
        <w:spacing w:line="360" w:lineRule="auto"/>
      </w:pPr>
      <w:bookmarkStart w:id="0" w:name="_Toc416208757"/>
      <w:bookmarkStart w:id="1" w:name="_Toc416260442"/>
      <w:r>
        <w:lastRenderedPageBreak/>
        <w:t>Задание</w:t>
      </w:r>
      <w:bookmarkEnd w:id="0"/>
      <w:bookmarkEnd w:id="1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="00B35EEE">
        <w:rPr>
          <w:rFonts w:ascii="Times New Roman" w:hAnsi="Times New Roman" w:cs="Times New Roman"/>
        </w:rPr>
        <w:t xml:space="preserve"> </w:t>
      </w:r>
      <w:proofErr w:type="gramStart"/>
      <w:r w:rsidR="00B35EEE">
        <w:rPr>
          <w:rFonts w:ascii="Times New Roman" w:hAnsi="Times New Roman" w:cs="Times New Roman"/>
        </w:rPr>
        <w:t>состоит  из</w:t>
      </w:r>
      <w:proofErr w:type="gramEnd"/>
      <w:r w:rsidR="00B35EEE">
        <w:rPr>
          <w:rFonts w:ascii="Times New Roman" w:hAnsi="Times New Roman" w:cs="Times New Roman"/>
        </w:rPr>
        <w:t xml:space="preserve"> 38 десятичных знаков</w:t>
      </w:r>
      <w:r w:rsidRPr="002A3F61">
        <w:rPr>
          <w:rFonts w:ascii="Times New Roman" w:hAnsi="Times New Roman" w:cs="Times New Roman"/>
        </w:rPr>
        <w:t xml:space="preserve">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2" w:name="_Toc416208758"/>
      <w:bookmarkStart w:id="3" w:name="_Toc416260443"/>
      <w:r>
        <w:lastRenderedPageBreak/>
        <w:t>Описание алгоритма</w:t>
      </w:r>
      <w:bookmarkEnd w:id="2"/>
      <w:bookmarkEnd w:id="3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4" w:name="_Toc416260444"/>
      <w:r w:rsidRPr="00193149">
        <w:t xml:space="preserve">Получение </w:t>
      </w:r>
      <w:r w:rsidR="002A3F61" w:rsidRPr="00193149">
        <w:t>открытого и закрытого ключей</w:t>
      </w:r>
      <w:bookmarkEnd w:id="4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3129C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 xml:space="preserve">Мы задаем два </w:t>
      </w:r>
      <w:r w:rsidR="00A85BFA" w:rsidRPr="003129CF">
        <w:rPr>
          <w:rFonts w:ascii="Times New Roman" w:hAnsi="Times New Roman"/>
        </w:rPr>
        <w:t>различных простых</w:t>
      </w:r>
      <w:r w:rsidR="002A3F61" w:rsidRPr="003129CF">
        <w:rPr>
          <w:rFonts w:ascii="Times New Roman" w:hAnsi="Times New Roman"/>
        </w:rPr>
        <w:t xml:space="preserve"> </w:t>
      </w:r>
      <w:proofErr w:type="gramStart"/>
      <w:r w:rsidR="002A3F61" w:rsidRPr="003129CF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  <w:proofErr w:type="gramEnd"/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3129CF" w:rsidRDefault="00A85BFA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Вычисляем e</w:t>
      </w:r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5" w:name="_Toc416260445"/>
      <w:r w:rsidRPr="00193149">
        <w:t>Шифрование</w:t>
      </w:r>
      <w:bookmarkEnd w:id="5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Те</w:t>
      </w:r>
      <w:bookmarkStart w:id="6" w:name="_GoBack"/>
      <w:bookmarkEnd w:id="6"/>
      <w:r>
        <w:rPr>
          <w:rFonts w:ascii="Times New Roman" w:hAnsi="Times New Roman"/>
        </w:rPr>
        <w:t xml:space="preserve">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>,</w:t>
      </w:r>
      <w:r w:rsidR="002A3F61"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Зашифровываем каждый блок</w:t>
      </w:r>
      <w:r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 xml:space="preserve">ый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7" w:name="_Toc416260446"/>
      <w:r w:rsidRPr="00FD39D0">
        <w:t>Расшифровка</w:t>
      </w:r>
      <w:bookmarkEnd w:id="7"/>
    </w:p>
    <w:p w:rsidR="00193149" w:rsidRPr="00193149" w:rsidRDefault="00193149" w:rsidP="00193149"/>
    <w:p w:rsidR="00415BD2" w:rsidRDefault="00305C6D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Расшифровываем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="00415BD2">
        <w:rPr>
          <w:rFonts w:ascii="Times New Roman" w:hAnsi="Times New Roman"/>
        </w:rPr>
        <w:t xml:space="preserve"> - исходный</w:t>
      </w:r>
      <w:r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8" w:name="_Toc416208759"/>
      <w:bookmarkStart w:id="9" w:name="_Toc416260447"/>
      <w:r>
        <w:lastRenderedPageBreak/>
        <w:t>Блок-схема алгоритма</w:t>
      </w:r>
      <w:bookmarkEnd w:id="8"/>
      <w:bookmarkEnd w:id="9"/>
      <w:r>
        <w:t xml:space="preserve"> </w:t>
      </w:r>
    </w:p>
    <w:p w:rsidR="00AC0039" w:rsidRPr="00AC0039" w:rsidRDefault="006609C9" w:rsidP="00AA52CB">
      <w:pPr>
        <w:spacing w:line="360" w:lineRule="auto"/>
      </w:pPr>
      <w:r>
        <w:object w:dxaOrig="9001" w:dyaOrig="9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490pt" o:ole="">
            <v:imagedata r:id="rId8" o:title=""/>
          </v:shape>
          <o:OLEObject Type="Embed" ProgID="Visio.Drawing.15" ShapeID="_x0000_i1025" DrawAspect="Content" ObjectID="_1490573269" r:id="rId9"/>
        </w:object>
      </w:r>
    </w:p>
    <w:p w:rsidR="007F7F0D" w:rsidRPr="006609C9" w:rsidRDefault="007F7F0D" w:rsidP="00AA52CB">
      <w:pPr>
        <w:spacing w:line="360" w:lineRule="auto"/>
        <w:rPr>
          <w:lang w:val="en-US"/>
        </w:rPr>
      </w:pP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10" w:name="_Toc416208760"/>
      <w:bookmarkStart w:id="11" w:name="_Toc416260448"/>
      <w:r w:rsidRPr="007F7F0D">
        <w:lastRenderedPageBreak/>
        <w:t>Листинг программы, реализующей алгоритмы</w:t>
      </w:r>
      <w:bookmarkEnd w:id="10"/>
      <w:bookmarkEnd w:id="11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621045" w:rsidRDefault="007F7F0D" w:rsidP="00AA52CB">
      <w:pPr>
        <w:pStyle w:val="2"/>
        <w:spacing w:line="360" w:lineRule="auto"/>
        <w:ind w:firstLine="708"/>
      </w:pPr>
      <w:bookmarkStart w:id="12" w:name="_Toc416208761"/>
      <w:bookmarkStart w:id="13" w:name="_Toc416260449"/>
      <w:r>
        <w:t>Класс</w:t>
      </w:r>
      <w:r w:rsidRPr="00BD2257">
        <w:t xml:space="preserve"> </w:t>
      </w:r>
      <w:bookmarkEnd w:id="12"/>
      <w:proofErr w:type="spellStart"/>
      <w:r w:rsidR="00A04BB8" w:rsidRPr="00A04BB8">
        <w:rPr>
          <w:lang w:val="en-US"/>
        </w:rPr>
        <w:t>PartitionManager</w:t>
      </w:r>
      <w:bookmarkEnd w:id="13"/>
      <w:proofErr w:type="spellEnd"/>
    </w:p>
    <w:p w:rsidR="004D4CF3" w:rsidRPr="00BD2257" w:rsidRDefault="004D4CF3" w:rsidP="00AA52CB">
      <w:pPr>
        <w:spacing w:line="360" w:lineRule="auto"/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A22161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Pr="00A22161" w:rsidRDefault="00A22161" w:rsidP="00A22161">
      <w:pPr>
        <w:spacing w:line="360" w:lineRule="auto"/>
        <w:rPr>
          <w:rFonts w:ascii="Courier New" w:hAnsi="Courier New" w:cs="Courier New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621045" w:rsidRDefault="00621045" w:rsidP="00AA52CB">
      <w:pPr>
        <w:pStyle w:val="2"/>
        <w:spacing w:line="360" w:lineRule="auto"/>
        <w:ind w:firstLine="708"/>
        <w:rPr>
          <w:highlight w:val="white"/>
        </w:rPr>
      </w:pPr>
      <w:bookmarkStart w:id="14" w:name="_Toc416260450"/>
      <w:r>
        <w:rPr>
          <w:highlight w:val="white"/>
        </w:rPr>
        <w:t xml:space="preserve">Класс </w:t>
      </w:r>
      <w:proofErr w:type="spellStart"/>
      <w:r>
        <w:rPr>
          <w:highlight w:val="white"/>
          <w:lang w:val="en-US"/>
        </w:rPr>
        <w:t>RSACrypto</w:t>
      </w:r>
      <w:bookmarkEnd w:id="14"/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 Алгоритм шифрования с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#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 a^(x-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1)=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=1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mod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x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и в случае ошибки стойкость рушится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.Length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для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ого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,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rivate key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ublic key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_</w:t>
      </w:r>
      <w:proofErr w:type="spellStart"/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p,_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q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два простых числа которые инициализируют класс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n = _p*_q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ычисляем число n как произведение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целых  чисел</w:t>
      </w:r>
      <w:proofErr w:type="gram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e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(_p -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1)*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_q - 1)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Считаем  функцию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эйлера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e = _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[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Rnd.Next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(0,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.Length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];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Находим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-простое с ни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F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e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byteLength</w:t>
      </w:r>
      <w:proofErr w:type="spellEnd"/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лина </w:t>
      </w:r>
      <w:proofErr w:type="gram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  байт</w:t>
      </w:r>
      <w:proofErr w:type="gram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-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масссива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 n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Шифруем сообщение открытым 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message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сообщение (в виде байт массива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d, _n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e, _n).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OD(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Алгоритм Евклида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lastRenderedPageBreak/>
        <w:t xml:space="preserve">          * Решает </w:t>
      </w:r>
      <w:proofErr w:type="spellStart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>диофантово</w:t>
      </w:r>
      <w:proofErr w:type="spellEnd"/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уравнение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A2216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== 0)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A2216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spellStart"/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2216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A22161" w:rsidRPr="00A22161" w:rsidRDefault="00A22161" w:rsidP="00A2216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621045" w:rsidRPr="00A22161" w:rsidRDefault="00A22161" w:rsidP="00A22161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2216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B35EEE" w:rsidRDefault="00621045" w:rsidP="00AA52CB">
      <w:pPr>
        <w:spacing w:line="360" w:lineRule="auto"/>
        <w:rPr>
          <w:highlight w:val="white"/>
          <w:lang w:val="en-US"/>
        </w:rPr>
      </w:pPr>
      <w:r w:rsidRPr="00B35EEE">
        <w:rPr>
          <w:highlight w:val="white"/>
          <w:lang w:val="en-US"/>
        </w:rPr>
        <w:br w:type="page"/>
      </w:r>
    </w:p>
    <w:p w:rsidR="00621045" w:rsidRPr="00B35EEE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5" w:name="_Toc416260451"/>
      <w:bookmarkStart w:id="16" w:name="_Toc416208763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5"/>
      <w:r w:rsidR="000A133B">
        <w:rPr>
          <w:highlight w:val="white"/>
        </w:rPr>
        <w:t xml:space="preserve"> </w:t>
      </w:r>
      <w:bookmarkEnd w:id="16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7" w:name="_Toc416260452"/>
      <w:r w:rsidRPr="00D15C4E">
        <w:rPr>
          <w:highlight w:val="white"/>
        </w:rPr>
        <w:t>Пример №1</w:t>
      </w:r>
      <w:bookmarkEnd w:id="17"/>
    </w:p>
    <w:p w:rsidR="00D15C4E" w:rsidRPr="00D15C4E" w:rsidRDefault="00A22161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336pt;height:549pt">
            <v:imagedata r:id="rId10" o:title="2015-04-09_105827"/>
          </v:shape>
        </w:pict>
      </w:r>
    </w:p>
    <w:p w:rsidR="000A133B" w:rsidRDefault="000A133B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6260453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8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A22161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7" type="#_x0000_t75" style="width:336pt;height:549pt">
            <v:imagedata r:id="rId11" o:title="2015-04-09_105915"/>
          </v:shape>
        </w:pict>
      </w: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9" w:name="_Toc416260454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9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A22161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8" type="#_x0000_t75" style="width:336pt;height:549pt">
            <v:imagedata r:id="rId12" o:title="2015-04-09_110003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AA52CB">
      <w:pPr>
        <w:rPr>
          <w:highlight w:val="white"/>
        </w:rPr>
      </w:pPr>
      <w:r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20" w:name="_Toc416260455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20"/>
    </w:p>
    <w:p w:rsidR="00AA52CB" w:rsidRPr="00AA52CB" w:rsidRDefault="00AA52CB" w:rsidP="00AA52CB">
      <w:pPr>
        <w:rPr>
          <w:highlight w:val="white"/>
        </w:rPr>
      </w:pPr>
    </w:p>
    <w:p w:rsidR="00BD2257" w:rsidRDefault="00A22161" w:rsidP="00153CFB">
      <w:pPr>
        <w:jc w:val="center"/>
        <w:rPr>
          <w:highlight w:val="white"/>
        </w:rPr>
      </w:pPr>
      <w:r>
        <w:rPr>
          <w:highlight w:val="white"/>
        </w:rPr>
        <w:pict>
          <v:shape id="_x0000_i1029" type="#_x0000_t75" style="width:298.5pt;height:552.5pt">
            <v:imagedata r:id="rId13" o:title="2015-04-09_110055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1" w:name="_Toc416260456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1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A22161" w:rsidP="00153CFB">
      <w:pPr>
        <w:spacing w:line="360" w:lineRule="auto"/>
        <w:jc w:val="center"/>
        <w:rPr>
          <w:highlight w:val="white"/>
          <w:lang w:val="en-US"/>
        </w:rPr>
      </w:pPr>
      <w:r>
        <w:rPr>
          <w:highlight w:val="white"/>
          <w:lang w:val="en-US"/>
        </w:rPr>
        <w:pict>
          <v:shape id="_x0000_i1030" type="#_x0000_t75" style="width:298.5pt;height:552.5pt">
            <v:imagedata r:id="rId14" o:title="2015-04-09_110105"/>
          </v:shape>
        </w:pict>
      </w: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2" w:name="_Toc416208765"/>
      <w:bookmarkStart w:id="23" w:name="_Toc416260457"/>
      <w:r>
        <w:rPr>
          <w:b w:val="0"/>
          <w:highlight w:val="white"/>
        </w:rPr>
        <w:t>Заключение</w:t>
      </w:r>
      <w:bookmarkEnd w:id="22"/>
      <w:bookmarkEnd w:id="23"/>
    </w:p>
    <w:p w:rsidR="003C3FDC" w:rsidRPr="006E074C" w:rsidRDefault="00BA2208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Pr="004856F1">
        <w:rPr>
          <w:rFonts w:ascii="Times New Roman" w:hAnsi="Times New Roman" w:cs="Times New Roman"/>
          <w:color w:val="000000"/>
          <w:highlight w:val="white"/>
        </w:rPr>
        <w:t>навыки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Вычисление функции </w:t>
      </w:r>
      <w:r w:rsidR="00A22161">
        <w:rPr>
          <w:rFonts w:ascii="Times New Roman" w:hAnsi="Times New Roman" w:cs="Times New Roman"/>
          <w:color w:val="000000"/>
          <w:highlight w:val="white"/>
        </w:rPr>
        <w:t>Эйлера</w:t>
      </w:r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r w:rsidR="00BA2208">
        <w:rPr>
          <w:rFonts w:ascii="Times New Roman" w:hAnsi="Times New Roman" w:cs="Times New Roman"/>
          <w:color w:val="000000"/>
          <w:highlight w:val="white"/>
        </w:rPr>
        <w:t xml:space="preserve">арифметика </w:t>
      </w:r>
      <w:r w:rsidR="00BA2208" w:rsidRPr="004856F1">
        <w:rPr>
          <w:rFonts w:ascii="Times New Roman" w:hAnsi="Times New Roman" w:cs="Times New Roman"/>
          <w:color w:val="000000"/>
          <w:highlight w:val="white"/>
        </w:rPr>
        <w:t>в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BA2208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Для создания</w:t>
      </w:r>
      <w:r w:rsidR="00130A5C"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C67B85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Алгоритм </w:t>
      </w:r>
      <w:r>
        <w:rPr>
          <w:lang w:val="en-US"/>
        </w:rPr>
        <w:t>RSA</w:t>
      </w:r>
      <w:r w:rsidRPr="00C67B85">
        <w:t xml:space="preserve"> </w:t>
      </w:r>
      <w:r>
        <w:t xml:space="preserve">хорошо себя показал, как действительно надежный алгоритм шифрования. Для его дешифровки без </w:t>
      </w:r>
      <w:r w:rsidR="00BA2208">
        <w:t>знаний больших простых чисел,</w:t>
      </w:r>
      <w:r>
        <w:t xml:space="preserve"> лежащих в </w:t>
      </w:r>
      <w:r w:rsidR="00A22161">
        <w:t>основе</w:t>
      </w:r>
      <w:r>
        <w:t xml:space="preserve"> </w:t>
      </w:r>
      <w:r w:rsidR="00BA2208">
        <w:t>его построения,</w:t>
      </w:r>
      <w:r>
        <w:t xml:space="preserve"> потребуются очень много времени, даже я бы сказал бесконечно много. Сложность </w:t>
      </w:r>
      <w:r w:rsidR="00A22161">
        <w:t>дешифрования</w:t>
      </w:r>
      <w:r>
        <w:t xml:space="preserve"> связана с длинами простых чисел. </w:t>
      </w:r>
      <w:r>
        <w:rPr>
          <w:lang w:val="en-US"/>
        </w:rPr>
        <w:t>RSA</w:t>
      </w:r>
      <w:r w:rsidRPr="00C67B85">
        <w:t xml:space="preserve"> </w:t>
      </w:r>
      <w:r>
        <w:t xml:space="preserve">– действительно </w:t>
      </w:r>
      <w:proofErr w:type="spellStart"/>
      <w:r>
        <w:t>криптостойкий</w:t>
      </w:r>
      <w:proofErr w:type="spellEnd"/>
      <w:r>
        <w:t xml:space="preserve"> алгоритм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08BE" w:rsidRDefault="00B108BE" w:rsidP="00032501">
      <w:r>
        <w:separator/>
      </w:r>
    </w:p>
  </w:endnote>
  <w:endnote w:type="continuationSeparator" w:id="0">
    <w:p w:rsidR="00B108BE" w:rsidRDefault="00B108BE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85BFA">
          <w:rPr>
            <w:noProof/>
          </w:rPr>
          <w:t>15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08BE" w:rsidRDefault="00B108BE" w:rsidP="00032501">
      <w:r>
        <w:separator/>
      </w:r>
    </w:p>
  </w:footnote>
  <w:footnote w:type="continuationSeparator" w:id="0">
    <w:p w:rsidR="00B108BE" w:rsidRDefault="00B108BE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0D6738"/>
    <w:rsid w:val="00130A5C"/>
    <w:rsid w:val="00153CFB"/>
    <w:rsid w:val="00170EA8"/>
    <w:rsid w:val="00193149"/>
    <w:rsid w:val="00222691"/>
    <w:rsid w:val="00233FFF"/>
    <w:rsid w:val="0025243B"/>
    <w:rsid w:val="002A3F61"/>
    <w:rsid w:val="0030286F"/>
    <w:rsid w:val="00305C6D"/>
    <w:rsid w:val="003129CF"/>
    <w:rsid w:val="003C3FDC"/>
    <w:rsid w:val="003E2D6B"/>
    <w:rsid w:val="00415BD2"/>
    <w:rsid w:val="004856F1"/>
    <w:rsid w:val="004D4CF3"/>
    <w:rsid w:val="005039E4"/>
    <w:rsid w:val="0058122F"/>
    <w:rsid w:val="0060780F"/>
    <w:rsid w:val="00621045"/>
    <w:rsid w:val="00621CF2"/>
    <w:rsid w:val="006609C9"/>
    <w:rsid w:val="006E074C"/>
    <w:rsid w:val="006E7C35"/>
    <w:rsid w:val="007D56B0"/>
    <w:rsid w:val="007E17A7"/>
    <w:rsid w:val="007F7F0D"/>
    <w:rsid w:val="008057FE"/>
    <w:rsid w:val="009404D6"/>
    <w:rsid w:val="00A04BB8"/>
    <w:rsid w:val="00A11A92"/>
    <w:rsid w:val="00A22161"/>
    <w:rsid w:val="00A85BFA"/>
    <w:rsid w:val="00AA52CB"/>
    <w:rsid w:val="00AC0039"/>
    <w:rsid w:val="00AD42B3"/>
    <w:rsid w:val="00B108BE"/>
    <w:rsid w:val="00B35EEE"/>
    <w:rsid w:val="00B50B5A"/>
    <w:rsid w:val="00BA2208"/>
    <w:rsid w:val="00BD2257"/>
    <w:rsid w:val="00C67B85"/>
    <w:rsid w:val="00CF0371"/>
    <w:rsid w:val="00CF77C2"/>
    <w:rsid w:val="00D15C4E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8EB5D-A415-4F31-8A6C-4D37FAC51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5</Pages>
  <Words>1791</Words>
  <Characters>10210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8</cp:revision>
  <dcterms:created xsi:type="dcterms:W3CDTF">2015-04-09T07:28:00Z</dcterms:created>
  <dcterms:modified xsi:type="dcterms:W3CDTF">2015-04-15T00:21:00Z</dcterms:modified>
</cp:coreProperties>
</file>